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"/>
  </p:notesMasterIdLst>
  <p:sldIdLst>
    <p:sldId id="314" r:id="rId2"/>
    <p:sldId id="511" r:id="rId3"/>
    <p:sldId id="508" r:id="rId4"/>
    <p:sldId id="509" r:id="rId5"/>
    <p:sldId id="512" r:id="rId6"/>
    <p:sldId id="492" r:id="rId7"/>
    <p:sldId id="450" r:id="rId8"/>
    <p:sldId id="451" r:id="rId9"/>
    <p:sldId id="452" r:id="rId10"/>
    <p:sldId id="453" r:id="rId11"/>
    <p:sldId id="460" r:id="rId12"/>
    <p:sldId id="461" r:id="rId13"/>
    <p:sldId id="513" r:id="rId14"/>
  </p:sldIdLst>
  <p:sldSz cx="9144000" cy="5715000" type="screen16x1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1pPr>
    <a:lvl2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2pPr>
    <a:lvl3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3pPr>
    <a:lvl4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4pPr>
    <a:lvl5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5pPr>
    <a:lvl6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6pPr>
    <a:lvl7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7pPr>
    <a:lvl8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8pPr>
    <a:lvl9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FD7E7"/>
          </a:solidFill>
        </a:fill>
      </a:tcStyle>
    </a:wholeTbl>
    <a:band2H>
      <a:tcTxStyle/>
      <a:tcStyle>
        <a:tcBdr/>
        <a:fill>
          <a:solidFill>
            <a:srgbClr val="E8ECF4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EE7D0"/>
          </a:solidFill>
        </a:fill>
      </a:tcStyle>
    </a:wholeTbl>
    <a:band2H>
      <a:tcTxStyle/>
      <a:tcStyle>
        <a:tcBdr/>
        <a:fill>
          <a:solidFill>
            <a:srgbClr val="EFF3E9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CDCCE"/>
          </a:solidFill>
        </a:fill>
      </a:tcStyle>
    </a:wholeTbl>
    <a:band2H>
      <a:tcTxStyle/>
      <a:tcStyle>
        <a:tcBdr/>
        <a:fill>
          <a:solidFill>
            <a:srgbClr val="FDEEE8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71"/>
    <p:restoredTop sz="94528"/>
  </p:normalViewPr>
  <p:slideViewPr>
    <p:cSldViewPr snapToGrid="0" snapToObjects="1">
      <p:cViewPr varScale="1">
        <p:scale>
          <a:sx n="100" d="100"/>
          <a:sy n="100" d="100"/>
        </p:scale>
        <p:origin x="160" y="9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Shape 89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90" name="Shape 90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spcBef>
        <a:spcPts val="400"/>
      </a:spcBef>
      <a:defRPr sz="1200">
        <a:latin typeface="+mn-lt"/>
        <a:ea typeface="+mn-ea"/>
        <a:cs typeface="+mn-cs"/>
        <a:sym typeface="Calibri"/>
      </a:defRPr>
    </a:lvl1pPr>
    <a:lvl2pPr indent="228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2pPr>
    <a:lvl3pPr indent="457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3pPr>
    <a:lvl4pPr indent="685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4pPr>
    <a:lvl5pPr indent="9144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5pPr>
    <a:lvl6pPr indent="11430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6pPr>
    <a:lvl7pPr indent="1371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7pPr>
    <a:lvl8pPr indent="1600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8pPr>
    <a:lvl9pPr indent="1828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360303-3833-453C-90D3-3B362D6D3282}" type="slidenum">
              <a:rPr lang="en-GB" altLang="en-US" sz="1300"/>
              <a:pPr>
                <a:spcBef>
                  <a:spcPct val="0"/>
                </a:spcBef>
              </a:pPr>
              <a:t>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4430449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428178" y="5314474"/>
            <a:ext cx="258623" cy="269239"/>
          </a:xfrm>
          <a:prstGeom prst="rect">
            <a:avLst/>
          </a:prstGeom>
        </p:spPr>
        <p:txBody>
          <a:bodyPr lIns="45718" tIns="45718" rIns="45718" bIns="45718"/>
          <a:lstStyle>
            <a:lvl1pPr defTabSz="914400">
              <a:defRPr sz="1200">
                <a:solidFill>
                  <a:srgbClr val="898989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itle Text"/>
          <p:cNvSpPr txBox="1">
            <a:spLocks noGrp="1"/>
          </p:cNvSpPr>
          <p:nvPr>
            <p:ph type="title"/>
          </p:nvPr>
        </p:nvSpPr>
        <p:spPr>
          <a:xfrm>
            <a:off x="761998" y="714373"/>
            <a:ext cx="6572254" cy="541420"/>
          </a:xfrm>
          <a:prstGeom prst="rect">
            <a:avLst/>
          </a:prstGeom>
        </p:spPr>
        <p:txBody>
          <a:bodyPr lIns="28575" tIns="28575" rIns="28575" bIns="28575"/>
          <a:lstStyle>
            <a:lvl1pPr>
              <a:defRPr sz="2800"/>
            </a:lvl1pPr>
          </a:lstStyle>
          <a:p>
            <a:r>
              <a:t>Title Text</a:t>
            </a:r>
          </a:p>
        </p:txBody>
      </p:sp>
      <p:sp>
        <p:nvSpPr>
          <p:cNvPr id="28" name="Body Level One…"/>
          <p:cNvSpPr txBox="1">
            <a:spLocks noGrp="1"/>
          </p:cNvSpPr>
          <p:nvPr>
            <p:ph type="body" sz="half" idx="1"/>
          </p:nvPr>
        </p:nvSpPr>
        <p:spPr>
          <a:xfrm>
            <a:off x="1285874" y="1855390"/>
            <a:ext cx="6572253" cy="2719587"/>
          </a:xfrm>
          <a:prstGeom prst="rect">
            <a:avLst/>
          </a:prstGeom>
        </p:spPr>
        <p:txBody>
          <a:bodyPr lIns="28574" tIns="28574" rIns="28574" bIns="28574"/>
          <a:lstStyle>
            <a:lvl1pPr marL="179614" indent="-179614"/>
            <a:lvl3pPr marL="1165860" indent="-251460"/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2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7672412" y="4702770"/>
            <a:ext cx="185713" cy="196851"/>
          </a:xfrm>
          <a:prstGeom prst="rect">
            <a:avLst/>
          </a:prstGeom>
        </p:spPr>
        <p:txBody>
          <a:bodyPr lIns="28575" tIns="28575" rIns="28575" bIns="28575"/>
          <a:lstStyle>
            <a:lvl1pPr>
              <a:defRPr sz="900"/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itle Text"/>
          <p:cNvSpPr txBox="1">
            <a:spLocks noGrp="1"/>
          </p:cNvSpPr>
          <p:nvPr>
            <p:ph type="title"/>
          </p:nvPr>
        </p:nvSpPr>
        <p:spPr>
          <a:xfrm>
            <a:off x="2000249" y="812101"/>
            <a:ext cx="4436270" cy="745630"/>
          </a:xfrm>
          <a:prstGeom prst="rect">
            <a:avLst/>
          </a:prstGeom>
        </p:spPr>
        <p:txBody>
          <a:bodyPr lIns="25717" tIns="25717" rIns="25717" bIns="25717"/>
          <a:lstStyle>
            <a:lvl1pPr>
              <a:defRPr sz="2800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t>Title Text</a:t>
            </a:r>
          </a:p>
        </p:txBody>
      </p:sp>
      <p:sp>
        <p:nvSpPr>
          <p:cNvPr id="37" name="Body Level One…"/>
          <p:cNvSpPr txBox="1">
            <a:spLocks noGrp="1"/>
          </p:cNvSpPr>
          <p:nvPr>
            <p:ph type="body" sz="half" idx="1"/>
          </p:nvPr>
        </p:nvSpPr>
        <p:spPr>
          <a:xfrm>
            <a:off x="2353865" y="1955601"/>
            <a:ext cx="4436270" cy="2447629"/>
          </a:xfrm>
          <a:prstGeom prst="rect">
            <a:avLst/>
          </a:prstGeom>
        </p:spPr>
        <p:txBody>
          <a:bodyPr lIns="25717" tIns="25717" rIns="25717" bIns="25717"/>
          <a:lstStyle>
            <a:lvl1pPr marL="163285" indent="-163285">
              <a:defRPr sz="2000">
                <a:latin typeface="Arial"/>
                <a:ea typeface="Arial"/>
                <a:cs typeface="Arial"/>
                <a:sym typeface="Arial"/>
              </a:defRPr>
            </a:lvl1pPr>
            <a:lvl2pPr marL="647700" indent="-190500">
              <a:defRPr sz="2000">
                <a:latin typeface="Arial"/>
                <a:ea typeface="Arial"/>
                <a:cs typeface="Arial"/>
                <a:sym typeface="Arial"/>
              </a:defRPr>
            </a:lvl2pPr>
            <a:lvl3pPr marL="1143000" indent="-228600">
              <a:defRPr sz="2000">
                <a:latin typeface="Arial"/>
                <a:ea typeface="Arial"/>
                <a:cs typeface="Arial"/>
                <a:sym typeface="Arial"/>
              </a:defRPr>
            </a:lvl3pPr>
            <a:lvl4pPr marL="1625600" indent="-254000">
              <a:defRPr sz="2000">
                <a:latin typeface="Arial"/>
                <a:ea typeface="Arial"/>
                <a:cs typeface="Arial"/>
                <a:sym typeface="Arial"/>
              </a:defRPr>
            </a:lvl4pPr>
            <a:lvl5pPr marL="2082800" indent="-254000">
              <a:defRPr sz="2000">
                <a:latin typeface="Arial"/>
                <a:ea typeface="Arial"/>
                <a:cs typeface="Arial"/>
                <a:sym typeface="Arial"/>
              </a:defRPr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38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6598862" y="4519478"/>
            <a:ext cx="191273" cy="174697"/>
          </a:xfrm>
          <a:prstGeom prst="rect">
            <a:avLst/>
          </a:prstGeom>
        </p:spPr>
        <p:txBody>
          <a:bodyPr lIns="25717" tIns="25717" rIns="25717" bIns="25717"/>
          <a:lstStyle>
            <a:lvl1pPr>
              <a:defRPr sz="900">
                <a:latin typeface="Arial"/>
                <a:ea typeface="Arial"/>
                <a:cs typeface="Arial"/>
                <a:sym typeface="Arial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Text"/>
          <p:cNvSpPr txBox="1">
            <a:spLocks noGrp="1"/>
          </p:cNvSpPr>
          <p:nvPr>
            <p:ph type="title"/>
          </p:nvPr>
        </p:nvSpPr>
        <p:spPr>
          <a:xfrm>
            <a:off x="0" y="285750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tIns="34289" rIns="34289" bIns="34289" anchor="ctr">
            <a:normAutofit/>
          </a:bodyPr>
          <a:lstStyle/>
          <a:p>
            <a:r>
              <a:t>Title Text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/>
          </p:nvPr>
        </p:nvSpPr>
        <p:spPr>
          <a:xfrm>
            <a:off x="628650" y="1654968"/>
            <a:ext cx="7886700" cy="326350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tIns="34289" rIns="34289" bIns="34289">
            <a:normAutofit/>
          </a:bodyPr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305335" y="5073095"/>
            <a:ext cx="210015" cy="233679"/>
          </a:xfrm>
          <a:prstGeom prst="rect">
            <a:avLst/>
          </a:prstGeom>
          <a:ln w="12700">
            <a:miter lim="400000"/>
          </a:ln>
        </p:spPr>
        <p:txBody>
          <a:bodyPr wrap="none" lIns="34289" tIns="34289" rIns="34289" bIns="34289" anchor="ctr">
            <a:spAutoFit/>
          </a:bodyPr>
          <a:lstStyle>
            <a:lvl1pPr algn="r" defTabSz="762000">
              <a:defRPr sz="1000">
                <a:solidFill>
                  <a:srgbClr val="888888"/>
                </a:solidFill>
                <a:latin typeface="+mn-lt"/>
                <a:ea typeface="+mn-ea"/>
                <a:cs typeface="+mn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</p:sldLayoutIdLst>
  <p:transition spd="med"/>
  <p:txStyles>
    <p:titleStyle>
      <a:lvl1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1pPr>
      <a:lvl2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2pPr>
      <a:lvl3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3pPr>
      <a:lvl4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4pPr>
      <a:lvl5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5pPr>
      <a:lvl6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6pPr>
      <a:lvl7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7pPr>
      <a:lvl8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8pPr>
      <a:lvl9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9pPr>
    </p:titleStyle>
    <p:bodyStyle>
      <a:lvl1pPr marL="179614" marR="0" indent="-179614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1pPr>
      <a:lvl2pPr marL="666750" marR="0" indent="-20955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2pPr>
      <a:lvl3pPr marL="1165859" marR="0" indent="-251459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3pPr>
      <a:lvl4pPr marL="16510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4pPr>
      <a:lvl5pPr marL="21082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5pPr>
      <a:lvl6pPr marL="25654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6pPr>
      <a:lvl7pPr marL="30226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7pPr>
      <a:lvl8pPr marL="34798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8pPr>
      <a:lvl9pPr marL="39370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9pPr>
    </p:bodyStyle>
    <p:otherStyle>
      <a:lvl1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1pPr>
      <a:lvl2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2pPr>
      <a:lvl3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3pPr>
      <a:lvl4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4pPr>
      <a:lvl5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5pPr>
      <a:lvl6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6pPr>
      <a:lvl7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7pPr>
      <a:lvl8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8pPr>
      <a:lvl9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Chapter 10: Blockchain and Cryptocurrencies  Cryptocurrencies Bitcoin addresses Blockchain Mining Ethereum Smart Contracts  Prof Bill Buchanan OBE http://asecuritysite.com/crypto10 http://asecuritysite.com/encryption"/>
          <p:cNvSpPr txBox="1">
            <a:spLocks noGrp="1"/>
          </p:cNvSpPr>
          <p:nvPr>
            <p:ph type="title" idx="4294967295"/>
          </p:nvPr>
        </p:nvSpPr>
        <p:spPr>
          <a:xfrm>
            <a:off x="468311" y="961528"/>
            <a:ext cx="5327653" cy="4106120"/>
          </a:xfrm>
          <a:prstGeom prst="rect">
            <a:avLst/>
          </a:prstGeom>
        </p:spPr>
        <p:txBody>
          <a:bodyPr lIns="45718" tIns="45718" rIns="45718" bIns="45718"/>
          <a:lstStyle/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lang="en-US" dirty="0"/>
              <a:t>Introduction</a:t>
            </a:r>
            <a:br>
              <a:rPr dirty="0"/>
            </a:br>
            <a:br>
              <a:rPr dirty="0"/>
            </a:br>
            <a:endParaRPr dirty="0"/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1" dirty="0"/>
              <a:t>Light-weight crypto.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Quantum-robust crypto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Tokenization.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Zero-knowledge.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Homomorphic Encryption. 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 err="1"/>
              <a:t>zkSnarks</a:t>
            </a:r>
            <a:r>
              <a:rPr sz="1700" b="0" dirty="0"/>
              <a:t>, Range-proofs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br>
              <a:rPr sz="1700" b="0" dirty="0"/>
            </a:br>
            <a:br>
              <a:rPr sz="1600" b="0" dirty="0"/>
            </a:br>
            <a:r>
              <a:rPr b="0" dirty="0"/>
              <a:t>Prof Bill Buchanan OBE</a:t>
            </a:r>
            <a:br>
              <a:rPr sz="1600" b="0" dirty="0"/>
            </a:br>
            <a:r>
              <a:rPr lang="en-GB" sz="1600" b="1" dirty="0"/>
              <a:t>https://</a:t>
            </a:r>
            <a:r>
              <a:rPr lang="en-GB" sz="1600" b="1" dirty="0" err="1"/>
              <a:t>asecuritysite.com</a:t>
            </a:r>
            <a:r>
              <a:rPr lang="en-GB" sz="1600" b="1" dirty="0"/>
              <a:t>/light</a:t>
            </a:r>
            <a:br>
              <a:rPr sz="1600" b="0" dirty="0"/>
            </a:br>
            <a:endParaRPr sz="1600" b="0" dirty="0"/>
          </a:p>
        </p:txBody>
      </p:sp>
      <p:pic>
        <p:nvPicPr>
          <p:cNvPr id="4" name="Picture 3" descr="A picture containing text, cup, coffee, table&#10;&#10;Description automatically generated">
            <a:extLst>
              <a:ext uri="{FF2B5EF4-FFF2-40B4-BE49-F238E27FC236}">
                <a16:creationId xmlns:a16="http://schemas.microsoft.com/office/drawing/2014/main" id="{78767795-870D-9543-9B2F-F429AFE704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4495" y="1761564"/>
            <a:ext cx="3989209" cy="2991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058285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017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017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0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12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22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22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Chapter 10: Blockchain and Cryptocurrencies  Cryptocurrencies Bitcoin addresses Blockchain Mining Ethereum Smart Contracts  Prof Bill Buchanan OBE http://asecuritysite.com/crypto10 http://asecuritysite.com/encryption"/>
          <p:cNvSpPr txBox="1">
            <a:spLocks noGrp="1"/>
          </p:cNvSpPr>
          <p:nvPr>
            <p:ph type="title" idx="4294967295"/>
          </p:nvPr>
        </p:nvSpPr>
        <p:spPr>
          <a:xfrm>
            <a:off x="468311" y="961528"/>
            <a:ext cx="5327653" cy="4106120"/>
          </a:xfrm>
          <a:prstGeom prst="rect">
            <a:avLst/>
          </a:prstGeom>
        </p:spPr>
        <p:txBody>
          <a:bodyPr lIns="45718" tIns="45718" rIns="45718" bIns="45718"/>
          <a:lstStyle/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lang="en-US" dirty="0"/>
              <a:t>Introduction</a:t>
            </a:r>
            <a:br>
              <a:rPr dirty="0"/>
            </a:br>
            <a:br>
              <a:rPr dirty="0"/>
            </a:br>
            <a:endParaRPr dirty="0"/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1" dirty="0"/>
              <a:t>Light-weight crypto.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Quantum-robust crypto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Tokenization.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Zero-knowledge.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Homomorphic Encryption. 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 err="1"/>
              <a:t>zkSnarks</a:t>
            </a:r>
            <a:r>
              <a:rPr sz="1700" b="0" dirty="0"/>
              <a:t>, Range-proofs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br>
              <a:rPr sz="1700" b="0" dirty="0"/>
            </a:br>
            <a:br>
              <a:rPr sz="1600" b="0" dirty="0"/>
            </a:br>
            <a:r>
              <a:rPr b="0" dirty="0"/>
              <a:t>Prof Bill Buchanan OBE</a:t>
            </a:r>
            <a:br>
              <a:rPr sz="1600" b="0" dirty="0"/>
            </a:br>
            <a:r>
              <a:rPr lang="en-GB" sz="1600" b="1" dirty="0"/>
              <a:t>https://</a:t>
            </a:r>
            <a:r>
              <a:rPr lang="en-GB" sz="1600" b="1" dirty="0" err="1"/>
              <a:t>asecuritysite.com</a:t>
            </a:r>
            <a:r>
              <a:rPr lang="en-GB" sz="1600" b="1" dirty="0"/>
              <a:t>/light</a:t>
            </a:r>
            <a:br>
              <a:rPr sz="1600" b="0" dirty="0"/>
            </a:br>
            <a:endParaRPr sz="1600" b="0" dirty="0"/>
          </a:p>
        </p:txBody>
      </p:sp>
      <p:pic>
        <p:nvPicPr>
          <p:cNvPr id="4" name="Picture 3" descr="A picture containing text, cup, coffee, table&#10;&#10;Description automatically generated">
            <a:extLst>
              <a:ext uri="{FF2B5EF4-FFF2-40B4-BE49-F238E27FC236}">
                <a16:creationId xmlns:a16="http://schemas.microsoft.com/office/drawing/2014/main" id="{78767795-870D-9543-9B2F-F429AFE704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4495" y="1761564"/>
            <a:ext cx="3989209" cy="2991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2840685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6" name="Picture 4">
            <a:extLst>
              <a:ext uri="{FF2B5EF4-FFF2-40B4-BE49-F238E27FC236}">
                <a16:creationId xmlns:a16="http://schemas.microsoft.com/office/drawing/2014/main" id="{0B6FA367-8741-AC43-95CF-5267586D7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1237" y="1602563"/>
            <a:ext cx="908893" cy="1179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00002AB-45C0-5249-8DF4-1CB61963171F}"/>
              </a:ext>
            </a:extLst>
          </p:cNvPr>
          <p:cNvSpPr/>
          <p:nvPr/>
        </p:nvSpPr>
        <p:spPr>
          <a:xfrm>
            <a:off x="1228426" y="1684637"/>
            <a:ext cx="52238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sz="1500" dirty="0">
                <a:latin typeface="Slack-Lato"/>
              </a:rPr>
              <a:t>Professor Bill Buchanan OBE. Research into cryptography, blockchain and identity. </a:t>
            </a:r>
            <a:br>
              <a:rPr lang="en-GB" sz="1500" dirty="0">
                <a:latin typeface="Slack-Lato"/>
              </a:rPr>
            </a:br>
            <a:r>
              <a:rPr lang="en-GB" sz="1500" dirty="0">
                <a:latin typeface="Slack-Lato"/>
              </a:rPr>
              <a:t>Leads with </a:t>
            </a:r>
            <a:r>
              <a:rPr lang="en-GB" sz="1500" dirty="0" err="1">
                <a:latin typeface="Slack-Lato"/>
              </a:rPr>
              <a:t>Blockpass</a:t>
            </a:r>
            <a:r>
              <a:rPr lang="en-GB" sz="1500" dirty="0">
                <a:latin typeface="Slack-Lato"/>
              </a:rPr>
              <a:t> ID Lab.</a:t>
            </a:r>
          </a:p>
          <a:p>
            <a:pPr algn="r"/>
            <a:r>
              <a:rPr lang="en-GB" sz="1500" dirty="0">
                <a:latin typeface="Slack-Lato"/>
              </a:rPr>
              <a:t>Twitter: @</a:t>
            </a:r>
            <a:r>
              <a:rPr lang="en-GB" sz="1500" dirty="0" err="1">
                <a:latin typeface="Slack-Lato"/>
              </a:rPr>
              <a:t>billatnapier</a:t>
            </a:r>
            <a:r>
              <a:rPr lang="en-GB" sz="1500" dirty="0">
                <a:latin typeface="Slack-Lato"/>
              </a:rPr>
              <a:t> Web: </a:t>
            </a:r>
            <a:r>
              <a:rPr lang="en-GB" sz="1500" dirty="0" err="1">
                <a:latin typeface="Slack-Lato"/>
              </a:rPr>
              <a:t>asecuritysite.com</a:t>
            </a:r>
            <a:endParaRPr lang="en-US" sz="1500" dirty="0"/>
          </a:p>
        </p:txBody>
      </p:sp>
      <p:pic>
        <p:nvPicPr>
          <p:cNvPr id="2" name="Image" descr="Image">
            <a:extLst>
              <a:ext uri="{FF2B5EF4-FFF2-40B4-BE49-F238E27FC236}">
                <a16:creationId xmlns:a16="http://schemas.microsoft.com/office/drawing/2014/main" id="{E3755EF0-D63B-1DD0-9E1C-4D166892C5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96118" y="3025667"/>
            <a:ext cx="1644224" cy="2309516"/>
          </a:xfrm>
          <a:prstGeom prst="rect">
            <a:avLst/>
          </a:prstGeom>
          <a:ln w="12700">
            <a:miter lim="400000"/>
          </a:ln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10F7DCB6-2A0F-8619-692F-CD2C669335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08061" y="3035751"/>
            <a:ext cx="1631724" cy="2309517"/>
          </a:xfrm>
          <a:prstGeom prst="rect">
            <a:avLst/>
          </a:prstGeom>
          <a:ln w="12700">
            <a:miter lim="400000"/>
          </a:ln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4BA78FCC-4550-0079-9545-F4606E4C10D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28200" y="3025666"/>
            <a:ext cx="1681930" cy="2309515"/>
          </a:xfrm>
          <a:prstGeom prst="rect">
            <a:avLst/>
          </a:prstGeom>
          <a:ln w="12700">
            <a:miter lim="400000"/>
          </a:ln>
        </p:spPr>
      </p:pic>
      <p:pic>
        <p:nvPicPr>
          <p:cNvPr id="5" name="Image" descr="Image">
            <a:extLst>
              <a:ext uri="{FF2B5EF4-FFF2-40B4-BE49-F238E27FC236}">
                <a16:creationId xmlns:a16="http://schemas.microsoft.com/office/drawing/2014/main" id="{9F094CB2-B027-51D8-6F7A-8CF920FDB93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8513" y="3025667"/>
            <a:ext cx="1631725" cy="2329687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805067921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93B785D3-304B-2D49-B0DC-5A92D58D3EA9}"/>
              </a:ext>
            </a:extLst>
          </p:cNvPr>
          <p:cNvSpPr/>
          <p:nvPr/>
        </p:nvSpPr>
        <p:spPr>
          <a:xfrm>
            <a:off x="1250873" y="5330280"/>
            <a:ext cx="69566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git clone https:/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github.com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billbuchanan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csn09112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 descr="Graphical user interface, table&#10;&#10;Description automatically generated">
            <a:extLst>
              <a:ext uri="{FF2B5EF4-FFF2-40B4-BE49-F238E27FC236}">
                <a16:creationId xmlns:a16="http://schemas.microsoft.com/office/drawing/2014/main" id="{E36A1397-40A9-9681-20D4-11E842404A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996" y="1333500"/>
            <a:ext cx="4957078" cy="3955774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2A8D3B61-FAFE-4BF6-D0A8-2B83A88EB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64D66C4D-D25C-AE9D-C5AB-166B86D7C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1384624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iagram&#10;&#10;Description automatically generated">
            <a:extLst>
              <a:ext uri="{FF2B5EF4-FFF2-40B4-BE49-F238E27FC236}">
                <a16:creationId xmlns:a16="http://schemas.microsoft.com/office/drawing/2014/main" id="{DB2909AF-798D-6C3B-BE45-6EA783DC76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554826"/>
            <a:ext cx="7620000" cy="3947380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94E3B58B-B7EC-5B54-C575-BBDBF6A74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EFAEA7FA-7D49-E035-3E61-2DA1363685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4683618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Chapter 10: Blockchain and Cryptocurrencies  Cryptocurrencies Bitcoin addresses Blockchain Mining Ethereum Smart Contracts  Prof Bill Buchanan OBE http://asecuritysite.com/crypto10 http://asecuritysite.com/encryption"/>
          <p:cNvSpPr txBox="1">
            <a:spLocks noGrp="1"/>
          </p:cNvSpPr>
          <p:nvPr>
            <p:ph type="title" idx="4294967295"/>
          </p:nvPr>
        </p:nvSpPr>
        <p:spPr>
          <a:xfrm>
            <a:off x="468311" y="961528"/>
            <a:ext cx="5327653" cy="4106120"/>
          </a:xfrm>
          <a:prstGeom prst="rect">
            <a:avLst/>
          </a:prstGeom>
        </p:spPr>
        <p:txBody>
          <a:bodyPr lIns="45718" tIns="45718" rIns="45718" bIns="45718"/>
          <a:lstStyle/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lang="en-US" dirty="0"/>
              <a:t>Security Taxonomy</a:t>
            </a:r>
            <a:br>
              <a:rPr dirty="0"/>
            </a:br>
            <a:br>
              <a:rPr dirty="0"/>
            </a:br>
            <a:endParaRPr dirty="0"/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1" dirty="0"/>
              <a:t>Light-weight crypto.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Quantum-robust crypto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Tokenization.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Zero-knowledge.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/>
              <a:t>Homomorphic Encryption. 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sz="1700" b="0" dirty="0" err="1"/>
              <a:t>zkSnarks</a:t>
            </a:r>
            <a:r>
              <a:rPr sz="1700" b="0" dirty="0"/>
              <a:t>, Range-proofs</a:t>
            </a:r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br>
              <a:rPr sz="1700" b="0" dirty="0"/>
            </a:br>
            <a:br>
              <a:rPr sz="1600" b="0" dirty="0"/>
            </a:br>
            <a:r>
              <a:rPr b="0" dirty="0"/>
              <a:t>Prof Bill Buchanan OBE</a:t>
            </a:r>
            <a:br>
              <a:rPr sz="1600" b="0" dirty="0"/>
            </a:br>
            <a:r>
              <a:rPr lang="en-GB" sz="1600" b="1" dirty="0"/>
              <a:t>https://</a:t>
            </a:r>
            <a:r>
              <a:rPr lang="en-GB" sz="1600" b="1" dirty="0" err="1"/>
              <a:t>asecuritysite.com</a:t>
            </a:r>
            <a:r>
              <a:rPr lang="en-GB" sz="1600" b="1" dirty="0"/>
              <a:t>/light</a:t>
            </a:r>
            <a:br>
              <a:rPr sz="1600" b="0" dirty="0"/>
            </a:br>
            <a:endParaRPr sz="1600" b="0" dirty="0"/>
          </a:p>
        </p:txBody>
      </p:sp>
      <p:pic>
        <p:nvPicPr>
          <p:cNvPr id="4" name="Picture 3" descr="A picture containing text, cup, coffee, table&#10;&#10;Description automatically generated">
            <a:extLst>
              <a:ext uri="{FF2B5EF4-FFF2-40B4-BE49-F238E27FC236}">
                <a16:creationId xmlns:a16="http://schemas.microsoft.com/office/drawing/2014/main" id="{78767795-870D-9543-9B2F-F429AFE704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4495" y="1761564"/>
            <a:ext cx="3989209" cy="2991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279803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99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-40004"/>
            <a:ext cx="7632700" cy="5755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051028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71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71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813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813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915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91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</TotalTime>
  <Words>141</Words>
  <Application>Microsoft Macintosh PowerPoint</Application>
  <PresentationFormat>On-screen Show (16:10)</PresentationFormat>
  <Paragraphs>28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Arial</vt:lpstr>
      <vt:lpstr>Calibri</vt:lpstr>
      <vt:lpstr>Calibri Light</vt:lpstr>
      <vt:lpstr>Helvetica</vt:lpstr>
      <vt:lpstr>Slack-Lato</vt:lpstr>
      <vt:lpstr>Times New Roman</vt:lpstr>
      <vt:lpstr>Office Theme</vt:lpstr>
      <vt:lpstr>Visio</vt:lpstr>
      <vt:lpstr>Introduction   Light-weight crypto. Quantum-robust crypto Tokenization. Zero-knowledge. Homomorphic Encryption.  zkSnarks, Range-proofs   Prof Bill Buchanan OBE https://asecuritysite.com/light </vt:lpstr>
      <vt:lpstr>PowerPoint Presentation</vt:lpstr>
      <vt:lpstr>PowerPoint Presentation</vt:lpstr>
      <vt:lpstr>PowerPoint Presentation</vt:lpstr>
      <vt:lpstr>Security Taxonomy   Light-weight crypto. Quantum-robust crypto Tokenization. Zero-knowledge. Homomorphic Encryption.  zkSnarks, Range-proofs   Prof Bill Buchanan OBE https://asecuritysite.com/light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troduction   Light-weight crypto. Quantum-robust crypto Tokenization. Zero-knowledge. Homomorphic Encryption.  zkSnarks, Range-proofs   Prof Bill Buchanan OBE https://asecuritysite.com/light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xt Generation Crypto   Light-weight crypto. Quantum-robust crypto Tokenization. Zero-knowledge. Homomorphic Encryption.  zkSnarks, Range-proofs   Prof Bill Buchanan OBE http://asecuritysite.com/encryption </dc:title>
  <cp:lastModifiedBy>Buchanan, Bill</cp:lastModifiedBy>
  <cp:revision>9</cp:revision>
  <dcterms:modified xsi:type="dcterms:W3CDTF">2022-08-24T14:15:02Z</dcterms:modified>
</cp:coreProperties>
</file>